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4E7374" w14:textId="77777777" w:rsidR="006F684B" w:rsidRPr="00FF0B10" w:rsidRDefault="006F684B" w:rsidP="006F684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FF0B1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FF0B10">
        <w:rPr>
          <w:rFonts w:ascii="標楷體" w:eastAsia="標楷體" w:hAnsi="標楷體"/>
          <w:sz w:val="36"/>
          <w:szCs w:val="36"/>
        </w:rPr>
        <w:t>/</w:t>
      </w:r>
      <w:r w:rsidRPr="00FF0B1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0"/>
        <w:gridCol w:w="4767"/>
        <w:gridCol w:w="1180"/>
        <w:gridCol w:w="1015"/>
        <w:gridCol w:w="1296"/>
      </w:tblGrid>
      <w:tr w:rsidR="00FF0B10" w:rsidRPr="00FF0B10" w14:paraId="71260163" w14:textId="77777777" w:rsidTr="00B56150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B0236C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F0B10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清寒工讀（生活學習服務）實施作業"/>
        <w:tc>
          <w:tcPr>
            <w:tcW w:w="248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4BD0DC" w14:textId="77777777" w:rsidR="006F684B" w:rsidRPr="00FF0B10" w:rsidRDefault="006F684B" w:rsidP="00B56150">
            <w:pPr>
              <w:pStyle w:val="31"/>
            </w:pPr>
            <w:r w:rsidRPr="00FF0B10">
              <w:fldChar w:fldCharType="begin"/>
            </w:r>
            <w:r w:rsidRPr="00FF0B10">
              <w:instrText xml:space="preserve"> </w:instrText>
            </w:r>
            <w:r w:rsidRPr="00FF0B10">
              <w:rPr>
                <w:rFonts w:hint="eastAsia"/>
              </w:rPr>
              <w:instrText xml:space="preserve">HYPERLINK </w:instrText>
            </w:r>
            <w:r w:rsidRPr="00FF0B10">
              <w:instrText xml:space="preserve"> \l "</w:instrText>
            </w:r>
            <w:r w:rsidRPr="00FF0B10">
              <w:rPr>
                <w:rFonts w:hint="eastAsia"/>
              </w:rPr>
              <w:instrText>學生事務處</w:instrText>
            </w:r>
            <w:r w:rsidRPr="00FF0B10">
              <w:instrText xml:space="preserve">" </w:instrText>
            </w:r>
            <w:r w:rsidRPr="00FF0B10">
              <w:fldChar w:fldCharType="separate"/>
            </w:r>
            <w:bookmarkStart w:id="1" w:name="_Toc92798089"/>
            <w:bookmarkStart w:id="2" w:name="_Toc99130095"/>
            <w:bookmarkStart w:id="3" w:name="_Toc192064735"/>
            <w:r w:rsidRPr="00FF0B10">
              <w:rPr>
                <w:rStyle w:val="a3"/>
                <w:rFonts w:hint="eastAsia"/>
                <w:color w:val="auto"/>
              </w:rPr>
              <w:t>1120-004工讀助學金實施作業</w:t>
            </w:r>
            <w:bookmarkEnd w:id="0"/>
            <w:bookmarkEnd w:id="1"/>
            <w:bookmarkEnd w:id="2"/>
            <w:bookmarkEnd w:id="3"/>
            <w:r w:rsidRPr="00FF0B10">
              <w:fldChar w:fldCharType="end"/>
            </w:r>
          </w:p>
        </w:tc>
        <w:tc>
          <w:tcPr>
            <w:tcW w:w="61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984D9B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F0B1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1E60A4E" w14:textId="77777777" w:rsidR="006F684B" w:rsidRPr="00FF0B10" w:rsidRDefault="006F684B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F0B10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FF0B10" w:rsidRPr="00FF0B10" w14:paraId="776C96B9" w14:textId="77777777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1035DE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F0B1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EF5CA4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F0B1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FF0B1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F0B1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C1D500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F0B1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FF0B1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F0B1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15172D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F0B1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226D957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F0B1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F0B10" w:rsidRPr="00FF0B10" w14:paraId="5F61033F" w14:textId="77777777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DF3949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/>
              </w:rPr>
              <w:t>1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A56595" w14:textId="77777777" w:rsidR="006F684B" w:rsidRPr="00FF0B10" w:rsidRDefault="006F684B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2D36EA95" w14:textId="77777777" w:rsidR="006F684B" w:rsidRPr="00FF0B10" w:rsidRDefault="006F684B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新訂</w:t>
            </w:r>
          </w:p>
          <w:p w14:paraId="2ED22DB9" w14:textId="77777777" w:rsidR="006F684B" w:rsidRPr="00FF0B10" w:rsidRDefault="006F684B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30D2A5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0DE5DF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FF0B10">
              <w:rPr>
                <w:rFonts w:ascii="標楷體" w:eastAsia="標楷體" w:hAnsi="標楷體" w:hint="eastAsia"/>
              </w:rPr>
              <w:t>李坤灶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C38855D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F0B10" w:rsidRPr="00FF0B10" w14:paraId="66131F0B" w14:textId="77777777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C66626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49869E" w14:textId="77777777" w:rsidR="006F684B" w:rsidRPr="00FF0B10" w:rsidRDefault="006F684B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/>
              </w:rPr>
              <w:t>1.</w:t>
            </w:r>
            <w:r w:rsidRPr="00FF0B10">
              <w:rPr>
                <w:rFonts w:ascii="標楷體" w:eastAsia="標楷體" w:hAnsi="標楷體" w:hint="eastAsia"/>
              </w:rPr>
              <w:t>修訂原因：配合實際作業變更。</w:t>
            </w:r>
          </w:p>
          <w:p w14:paraId="7CBE0175" w14:textId="77777777" w:rsidR="006F684B" w:rsidRPr="00FF0B10" w:rsidRDefault="006F684B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/>
              </w:rPr>
              <w:t>2.</w:t>
            </w:r>
            <w:r w:rsidRPr="00FF0B10">
              <w:rPr>
                <w:rFonts w:ascii="標楷體" w:eastAsia="標楷體" w:hAnsi="標楷體" w:hint="eastAsia"/>
              </w:rPr>
              <w:t>修正處：</w:t>
            </w:r>
          </w:p>
          <w:p w14:paraId="204AF033" w14:textId="77777777" w:rsidR="006F684B" w:rsidRPr="00FF0B10" w:rsidRDefault="006F684B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（1）流程圖。</w:t>
            </w:r>
          </w:p>
          <w:p w14:paraId="75ED9BEE" w14:textId="77777777" w:rsidR="006F684B" w:rsidRPr="00FF0B10" w:rsidRDefault="006F684B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（2）控制重點修改</w:t>
            </w:r>
            <w:r w:rsidRPr="00FF0B10">
              <w:rPr>
                <w:rFonts w:ascii="標楷體" w:eastAsia="標楷體" w:hAnsi="標楷體"/>
              </w:rPr>
              <w:t>3.1.</w:t>
            </w:r>
            <w:r w:rsidRPr="00FF0B10">
              <w:rPr>
                <w:rFonts w:ascii="標楷體" w:eastAsia="標楷體" w:hAnsi="標楷體" w:hint="eastAsia"/>
              </w:rPr>
              <w:t>。</w:t>
            </w:r>
          </w:p>
          <w:p w14:paraId="3783FDA3" w14:textId="77777777" w:rsidR="006F684B" w:rsidRPr="00FF0B10" w:rsidRDefault="006F684B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（3）依據及相關文件修改</w:t>
            </w:r>
            <w:r w:rsidRPr="00FF0B10">
              <w:rPr>
                <w:rFonts w:ascii="標楷體" w:eastAsia="標楷體" w:hAnsi="標楷體"/>
              </w:rPr>
              <w:t>5.1.</w:t>
            </w:r>
            <w:r w:rsidRPr="00FF0B10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A61993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30018E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4B886AA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F0B10" w:rsidRPr="00FF0B10" w14:paraId="787F1E1F" w14:textId="77777777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9AC96F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2E5208" w14:textId="77777777" w:rsidR="006F684B" w:rsidRPr="00FF0B10" w:rsidRDefault="006F684B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/>
              </w:rPr>
              <w:t>1.</w:t>
            </w:r>
            <w:r w:rsidRPr="00FF0B10">
              <w:rPr>
                <w:rFonts w:ascii="標楷體" w:eastAsia="標楷體" w:hAnsi="標楷體" w:hint="eastAsia"/>
              </w:rPr>
              <w:t>修訂原因：配合實際作業變更。</w:t>
            </w:r>
          </w:p>
          <w:p w14:paraId="3B0DEB47" w14:textId="77777777" w:rsidR="006F684B" w:rsidRPr="00FF0B10" w:rsidRDefault="006F684B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/>
              </w:rPr>
              <w:t>2.</w:t>
            </w:r>
            <w:r w:rsidRPr="00FF0B10">
              <w:rPr>
                <w:rFonts w:ascii="標楷體" w:eastAsia="標楷體" w:hAnsi="標楷體" w:hint="eastAsia"/>
              </w:rPr>
              <w:t>修正處：</w:t>
            </w:r>
          </w:p>
          <w:p w14:paraId="2007CBB3" w14:textId="77777777" w:rsidR="006F684B" w:rsidRPr="00FF0B10" w:rsidRDefault="006F684B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（1）流程圖。</w:t>
            </w:r>
          </w:p>
          <w:p w14:paraId="661E61C0" w14:textId="77777777" w:rsidR="006F684B" w:rsidRPr="00FF0B10" w:rsidRDefault="006F684B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（2）作業程序修改</w:t>
            </w:r>
            <w:r w:rsidRPr="00FF0B10">
              <w:rPr>
                <w:rFonts w:ascii="標楷體" w:eastAsia="標楷體" w:hAnsi="標楷體"/>
              </w:rPr>
              <w:t>2.3.</w:t>
            </w:r>
            <w:r w:rsidRPr="00FF0B10">
              <w:rPr>
                <w:rFonts w:ascii="標楷體" w:eastAsia="標楷體" w:hAnsi="標楷體" w:hint="eastAsia"/>
              </w:rPr>
              <w:t>及新增</w:t>
            </w:r>
            <w:r w:rsidRPr="00FF0B10">
              <w:rPr>
                <w:rFonts w:ascii="標楷體" w:eastAsia="標楷體" w:hAnsi="標楷體"/>
              </w:rPr>
              <w:t>2.4.</w:t>
            </w:r>
            <w:r w:rsidRPr="00FF0B10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98E6C8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DA4CF1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BC67B90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F0B10" w:rsidRPr="00FF0B10" w14:paraId="3792AFB6" w14:textId="77777777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B39129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F0B10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D49C25" w14:textId="77777777" w:rsidR="006F684B" w:rsidRPr="00FF0B10" w:rsidRDefault="006F684B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1.修訂原因：配合新版內控格式修正流程圖，及檢討作業流程。</w:t>
            </w:r>
          </w:p>
          <w:p w14:paraId="057737DF" w14:textId="77777777" w:rsidR="006F684B" w:rsidRPr="00FF0B10" w:rsidRDefault="006F684B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2.修正處：</w:t>
            </w:r>
          </w:p>
          <w:p w14:paraId="49A7263A" w14:textId="77777777" w:rsidR="006F684B" w:rsidRPr="00FF0B10" w:rsidRDefault="006F684B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（1）流程圖。</w:t>
            </w:r>
          </w:p>
          <w:p w14:paraId="2C724C19" w14:textId="77777777" w:rsidR="006F684B" w:rsidRPr="00FF0B10" w:rsidRDefault="006F684B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（2）作業程序修改2.1.、2.2.、2.4.。</w:t>
            </w:r>
          </w:p>
          <w:p w14:paraId="37DE2A6F" w14:textId="77777777" w:rsidR="006F684B" w:rsidRPr="00FF0B10" w:rsidRDefault="006F684B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FF0B10">
              <w:rPr>
                <w:rFonts w:ascii="標楷體" w:eastAsia="標楷體" w:hAnsi="標楷體" w:hint="eastAsia"/>
              </w:rPr>
              <w:t>（3）控制重點修改</w:t>
            </w:r>
            <w:r w:rsidRPr="00FF0B10">
              <w:rPr>
                <w:rFonts w:ascii="標楷體" w:eastAsia="標楷體" w:hAnsi="標楷體"/>
              </w:rPr>
              <w:t>3.1.</w:t>
            </w:r>
            <w:r w:rsidRPr="00FF0B10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0EA583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F0B10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F06D7B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F0B10">
              <w:rPr>
                <w:rFonts w:ascii="標楷體" w:eastAsia="標楷體" w:hAnsi="標楷體" w:cs="Times New Roman" w:hint="eastAsia"/>
                <w:szCs w:val="24"/>
              </w:rPr>
              <w:t>林偉煜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7A4C7D2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F0B10" w:rsidRPr="00FF0B10" w14:paraId="0D19BBB2" w14:textId="77777777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6BAC97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C8DDAB" w14:textId="77777777" w:rsidR="006F684B" w:rsidRPr="00FF0B10" w:rsidRDefault="006F684B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1.修訂原因：配合實際作業變更。</w:t>
            </w:r>
          </w:p>
          <w:p w14:paraId="36ECC788" w14:textId="77777777" w:rsidR="006F684B" w:rsidRPr="00FF0B10" w:rsidRDefault="006F684B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2.修正處：</w:t>
            </w:r>
          </w:p>
          <w:p w14:paraId="34AF8127" w14:textId="77777777" w:rsidR="006F684B" w:rsidRPr="00FF0B10" w:rsidRDefault="006F684B" w:rsidP="00B56150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(1)修改文件名稱為「工讀助學金實施作業」。</w:t>
            </w:r>
          </w:p>
          <w:p w14:paraId="4BFA795A" w14:textId="77777777" w:rsidR="006F684B" w:rsidRPr="00FF0B10" w:rsidRDefault="006F684B" w:rsidP="00B56150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(2)流程圖修改名稱。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0E56C6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23C50B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劉克強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F4B0C0A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F0B10" w:rsidRPr="00FF0B10" w14:paraId="2AC066AF" w14:textId="77777777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4249E5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19B2CE" w14:textId="77777777" w:rsidR="006F684B" w:rsidRPr="00FF0B10" w:rsidRDefault="006F684B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1.修訂原因：配合實際作業變更。</w:t>
            </w:r>
          </w:p>
          <w:p w14:paraId="7DED4FCA" w14:textId="77777777" w:rsidR="006F684B" w:rsidRPr="00FF0B10" w:rsidRDefault="006F684B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2.修正處：</w:t>
            </w:r>
          </w:p>
          <w:p w14:paraId="141AF91D" w14:textId="77777777" w:rsidR="006F684B" w:rsidRPr="00FF0B10" w:rsidRDefault="006F684B" w:rsidP="00B56150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(1)新增控制重點3</w:t>
            </w:r>
            <w:r w:rsidRPr="00FF0B10">
              <w:rPr>
                <w:rFonts w:ascii="標楷體" w:eastAsia="標楷體" w:hAnsi="標楷體"/>
              </w:rPr>
              <w:t>.2</w:t>
            </w:r>
            <w:r w:rsidRPr="00FF0B10">
              <w:rPr>
                <w:rFonts w:ascii="標楷體" w:eastAsia="標楷體" w:hAnsi="標楷體" w:hint="eastAsia"/>
              </w:rPr>
              <w:t>每月彙整工讀考核</w:t>
            </w:r>
            <w:proofErr w:type="gramStart"/>
            <w:r w:rsidRPr="00FF0B10">
              <w:rPr>
                <w:rFonts w:ascii="標楷體" w:eastAsia="標楷體" w:hAnsi="標楷體" w:hint="eastAsia"/>
              </w:rPr>
              <w:t>表印領</w:t>
            </w:r>
            <w:proofErr w:type="gramEnd"/>
            <w:r w:rsidRPr="00FF0B10">
              <w:rPr>
                <w:rFonts w:ascii="標楷體" w:eastAsia="標楷體" w:hAnsi="標楷體" w:hint="eastAsia"/>
              </w:rPr>
              <w:t>清冊，送會計室進行撥款程序。</w:t>
            </w:r>
          </w:p>
          <w:p w14:paraId="69D38368" w14:textId="77777777" w:rsidR="006F684B" w:rsidRPr="00FF0B10" w:rsidRDefault="006F684B" w:rsidP="00B56150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(2)修改5.1.為佛光大學工讀助學金申請實施要點。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651D9F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1</w:t>
            </w:r>
            <w:r w:rsidRPr="00FF0B10">
              <w:rPr>
                <w:rFonts w:ascii="標楷體" w:eastAsia="標楷體" w:hAnsi="標楷體"/>
              </w:rPr>
              <w:t>1</w:t>
            </w:r>
            <w:r w:rsidRPr="00FF0B10">
              <w:rPr>
                <w:rFonts w:ascii="標楷體" w:eastAsia="標楷體" w:hAnsi="標楷體" w:hint="eastAsia"/>
              </w:rPr>
              <w:t>1</w:t>
            </w:r>
            <w:r w:rsidRPr="00FF0B10">
              <w:rPr>
                <w:rFonts w:ascii="標楷體" w:eastAsia="標楷體" w:hAnsi="標楷體"/>
              </w:rPr>
              <w:t>.1</w:t>
            </w:r>
            <w:r w:rsidRPr="00FF0B10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2E4BBB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71C1F3A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111.01.19</w:t>
            </w:r>
          </w:p>
          <w:p w14:paraId="5CE6A2D3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110-3</w:t>
            </w:r>
          </w:p>
          <w:p w14:paraId="17015FAE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FF0B10" w:rsidRPr="00FF0B10" w14:paraId="1368231B" w14:textId="77777777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302490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F76BBF" w14:textId="77777777" w:rsidR="006F684B" w:rsidRPr="00FF0B10" w:rsidRDefault="006F684B" w:rsidP="00B56150">
            <w:pPr>
              <w:spacing w:line="0" w:lineRule="atLeast"/>
              <w:ind w:left="240" w:hangingChars="100" w:hanging="240"/>
              <w:jc w:val="both"/>
              <w:rPr>
                <w:rStyle w:val="markedcontent"/>
                <w:rFonts w:ascii="標楷體" w:eastAsia="標楷體" w:hAnsi="標楷體" w:cs="Arial"/>
                <w:szCs w:val="24"/>
                <w:shd w:val="clear" w:color="auto" w:fill="FFFFFF"/>
              </w:rPr>
            </w:pPr>
            <w:r w:rsidRPr="00FF0B10">
              <w:rPr>
                <w:rFonts w:ascii="標楷體" w:eastAsia="標楷體" w:hAnsi="標楷體" w:hint="eastAsia"/>
              </w:rPr>
              <w:t>1.修訂原因：依據</w:t>
            </w:r>
            <w:r w:rsidRPr="00FF0B10">
              <w:rPr>
                <w:rStyle w:val="markedcontent"/>
                <w:rFonts w:ascii="標楷體" w:eastAsia="標楷體" w:hAnsi="標楷體" w:cs="Arial" w:hint="eastAsia"/>
                <w:szCs w:val="24"/>
                <w:shd w:val="clear" w:color="auto" w:fill="FFFFFF"/>
              </w:rPr>
              <w:t>監</w:t>
            </w:r>
            <w:r w:rsidRPr="00FF0B10">
              <w:rPr>
                <w:rStyle w:val="markedcontent"/>
                <w:rFonts w:ascii="標楷體" w:eastAsia="標楷體" w:hAnsi="標楷體" w:cs="Arial"/>
                <w:szCs w:val="24"/>
                <w:shd w:val="clear" w:color="auto" w:fill="FFFFFF"/>
              </w:rPr>
              <w:t>察人意見修改。</w:t>
            </w:r>
          </w:p>
          <w:p w14:paraId="5DED6A82" w14:textId="77777777" w:rsidR="006F684B" w:rsidRPr="00FF0B10" w:rsidRDefault="006F684B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2.修正處：</w:t>
            </w:r>
          </w:p>
          <w:p w14:paraId="781BDB42" w14:textId="77777777" w:rsidR="006F684B" w:rsidRPr="00FF0B10" w:rsidRDefault="006F684B" w:rsidP="00B56150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(1)修改控制重點3.1、3.2</w:t>
            </w:r>
            <w:r w:rsidRPr="00FF0B10">
              <w:rPr>
                <w:rFonts w:ascii="標楷體" w:eastAsia="標楷體" w:hAnsi="標楷體"/>
              </w:rPr>
              <w:t>、</w:t>
            </w:r>
            <w:r w:rsidRPr="00FF0B10">
              <w:rPr>
                <w:rFonts w:ascii="標楷體" w:eastAsia="標楷體" w:hAnsi="標楷體" w:hint="eastAsia"/>
              </w:rPr>
              <w:t>3.3、3.4、3.5</w:t>
            </w:r>
          </w:p>
          <w:p w14:paraId="5FB7719B" w14:textId="77777777" w:rsidR="006F684B" w:rsidRPr="00FF0B10" w:rsidRDefault="006F684B" w:rsidP="00B56150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(2)新增使用表單：4.1、4.2、4.3、4.4</w:t>
            </w:r>
          </w:p>
          <w:p w14:paraId="1B8E2040" w14:textId="77777777" w:rsidR="006F684B" w:rsidRPr="00FF0B10" w:rsidRDefault="006F684B" w:rsidP="00B56150">
            <w:pPr>
              <w:spacing w:line="0" w:lineRule="atLeast"/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(3)修改5.1.為佛光大學助學工讀實施要點。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780208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F2AB06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FF0B10">
              <w:rPr>
                <w:rFonts w:ascii="標楷體" w:eastAsia="標楷體" w:hAnsi="標楷體" w:hint="eastAsia"/>
              </w:rPr>
              <w:t>羅采倫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C97CEE8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F0B10">
              <w:rPr>
                <w:rFonts w:ascii="標楷體" w:eastAsia="標楷體" w:hAnsi="標楷體" w:cs="Times New Roman" w:hint="eastAsia"/>
              </w:rPr>
              <w:t>111.12.21</w:t>
            </w:r>
          </w:p>
          <w:p w14:paraId="46E9904B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F0B10">
              <w:rPr>
                <w:rFonts w:ascii="標楷體" w:eastAsia="標楷體" w:hAnsi="標楷體" w:cs="Times New Roman" w:hint="eastAsia"/>
              </w:rPr>
              <w:t>111-2</w:t>
            </w:r>
          </w:p>
          <w:p w14:paraId="09516A50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FF0B10" w:rsidRPr="00FF0B10" w14:paraId="54ECA8C2" w14:textId="77777777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178473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cs="Times New Roman" w:hint="eastAsia"/>
              </w:rPr>
              <w:t>8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40E7C0" w14:textId="77777777" w:rsidR="006F684B" w:rsidRPr="00FF0B10" w:rsidRDefault="006F684B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FF0B10">
              <w:rPr>
                <w:rFonts w:ascii="標楷體" w:eastAsia="標楷體" w:hAnsi="標楷體" w:cs="Times New Roman" w:hint="eastAsia"/>
              </w:rPr>
              <w:t>修訂原因：配合實際作業變更。</w:t>
            </w:r>
          </w:p>
          <w:p w14:paraId="17077E87" w14:textId="77777777" w:rsidR="006F684B" w:rsidRPr="00FF0B10" w:rsidRDefault="006F684B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FF0B10">
              <w:rPr>
                <w:rFonts w:ascii="標楷體" w:eastAsia="標楷體" w:hAnsi="標楷體" w:cs="Times New Roman" w:hint="eastAsia"/>
              </w:rPr>
              <w:t>修正處：</w:t>
            </w:r>
          </w:p>
          <w:p w14:paraId="158DC95A" w14:textId="77777777" w:rsidR="006F684B" w:rsidRPr="00FF0B10" w:rsidRDefault="006F684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0B10">
              <w:rPr>
                <w:rFonts w:ascii="標楷體" w:eastAsia="標楷體" w:hAnsi="標楷體" w:cs="Times New Roman" w:hint="eastAsia"/>
              </w:rPr>
              <w:lastRenderedPageBreak/>
              <w:t>(1)流程圖。</w:t>
            </w:r>
          </w:p>
          <w:p w14:paraId="7B724008" w14:textId="77777777" w:rsidR="006F684B" w:rsidRPr="00FF0B10" w:rsidRDefault="006F684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0B10">
              <w:rPr>
                <w:rFonts w:ascii="標楷體" w:eastAsia="標楷體" w:hAnsi="標楷體" w:cs="Times New Roman" w:hint="eastAsia"/>
              </w:rPr>
              <w:t>(2)新增及修改作業程序2.1.至 2.5.</w:t>
            </w:r>
          </w:p>
          <w:p w14:paraId="690F77E7" w14:textId="77777777" w:rsidR="006F684B" w:rsidRPr="00FF0B10" w:rsidRDefault="006F684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0B10">
              <w:rPr>
                <w:rFonts w:ascii="標楷體" w:eastAsia="標楷體" w:hAnsi="標楷體" w:cs="Times New Roman" w:hint="eastAsia"/>
              </w:rPr>
              <w:t>(3)刪除作業程序2.3</w:t>
            </w:r>
          </w:p>
          <w:p w14:paraId="1177C2A5" w14:textId="77777777" w:rsidR="006F684B" w:rsidRPr="00FF0B10" w:rsidRDefault="006F684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FF0B10">
              <w:rPr>
                <w:rFonts w:ascii="標楷體" w:eastAsia="標楷體" w:hAnsi="標楷體" w:cs="Times New Roman" w:hint="eastAsia"/>
              </w:rPr>
              <w:t>(4)新增及修改控制重點3.4.及3.5.</w:t>
            </w:r>
          </w:p>
          <w:p w14:paraId="3A72F2BB" w14:textId="77777777" w:rsidR="006F684B" w:rsidRPr="00FF0B10" w:rsidRDefault="006F684B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cs="Times New Roman" w:hint="eastAsia"/>
              </w:rPr>
              <w:t>(5)修改使用表單：4.4.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D6D203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cs="Times New Roman" w:hint="eastAsia"/>
              </w:rPr>
              <w:lastRenderedPageBreak/>
              <w:t>113.9月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43B460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F0B10">
              <w:rPr>
                <w:rFonts w:ascii="標楷體" w:eastAsia="標楷體" w:hAnsi="標楷體" w:cs="Times New Roman" w:hint="eastAsia"/>
              </w:rPr>
              <w:t>呂沅蒼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26BA74E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FF0B10">
              <w:rPr>
                <w:rFonts w:ascii="標楷體" w:eastAsia="標楷體" w:hAnsi="標楷體" w:cs="Times New Roman"/>
                <w:bCs/>
              </w:rPr>
              <w:t>113.12.11</w:t>
            </w:r>
          </w:p>
          <w:p w14:paraId="26FE52C6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FF0B10">
              <w:rPr>
                <w:rFonts w:ascii="標楷體" w:eastAsia="標楷體" w:hAnsi="標楷體" w:cs="Times New Roman"/>
                <w:bCs/>
              </w:rPr>
              <w:t>113-2</w:t>
            </w:r>
          </w:p>
          <w:p w14:paraId="05BA3E17" w14:textId="77777777" w:rsidR="006F684B" w:rsidRPr="00FF0B10" w:rsidRDefault="006F684B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FF0B10">
              <w:rPr>
                <w:rFonts w:ascii="標楷體" w:eastAsia="標楷體" w:hAnsi="標楷體" w:cs="Times New Roman" w:hint="eastAsia"/>
                <w:bCs/>
              </w:rPr>
              <w:lastRenderedPageBreak/>
              <w:t>內控會議通過</w:t>
            </w:r>
          </w:p>
        </w:tc>
      </w:tr>
    </w:tbl>
    <w:p w14:paraId="1613015B" w14:textId="77777777" w:rsidR="006F684B" w:rsidRPr="00FF0B10" w:rsidRDefault="006F684B" w:rsidP="006F684B">
      <w:pPr>
        <w:jc w:val="right"/>
        <w:rPr>
          <w:rFonts w:ascii="標楷體" w:eastAsia="標楷體" w:hAnsi="標楷體"/>
        </w:rPr>
      </w:pPr>
      <w:r w:rsidRPr="00FF0B10">
        <w:rPr>
          <w:rFonts w:ascii="標楷體" w:eastAsia="標楷體" w:hAnsi="標楷體" w:hint="eastAsia"/>
          <w:sz w:val="16"/>
          <w:szCs w:val="16"/>
        </w:rPr>
        <w:lastRenderedPageBreak/>
        <w:t>回</w:t>
      </w:r>
      <w:hyperlink w:anchor="學生事務處" w:history="1">
        <w:r w:rsidRPr="00FF0B10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FF0B10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F0B10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7227C298" w14:textId="77777777" w:rsidR="006F684B" w:rsidRPr="00FF0B10" w:rsidRDefault="006F684B" w:rsidP="006F684B">
      <w:pPr>
        <w:widowControl/>
        <w:rPr>
          <w:rFonts w:ascii="標楷體" w:eastAsia="標楷體" w:hAnsi="標楷體"/>
        </w:rPr>
      </w:pPr>
      <w:r w:rsidRPr="00FF0B10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02B7D12" wp14:editId="5F69FCB9">
                <wp:simplePos x="0" y="0"/>
                <wp:positionH relativeFrom="column">
                  <wp:posOffset>4276725</wp:posOffset>
                </wp:positionH>
                <wp:positionV relativeFrom="page">
                  <wp:posOffset>9387840</wp:posOffset>
                </wp:positionV>
                <wp:extent cx="2057400" cy="571500"/>
                <wp:effectExtent l="0" t="0" r="0" b="12700"/>
                <wp:wrapNone/>
                <wp:docPr id="28" name="文字方塊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0096DC" w14:textId="77777777" w:rsidR="006F684B" w:rsidRPr="00450C6F" w:rsidRDefault="006F684B" w:rsidP="006F684B">
                            <w:pPr>
                              <w:rPr>
                                <w:rFonts w:ascii="標楷體" w:eastAsia="標楷體" w:hAnsi="標楷體" w:cs="Times New Roman"/>
                                <w:bCs/>
                                <w:color w:val="FF0000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</w:t>
                            </w:r>
                            <w:r w:rsidRPr="001435E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：</w:t>
                            </w:r>
                            <w:r w:rsidRPr="001435ED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14:paraId="19A818C4" w14:textId="77777777" w:rsidR="006F684B" w:rsidRPr="00C930BF" w:rsidRDefault="006F684B" w:rsidP="006F684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2620303" id="_x0000_t202" coordsize="21600,21600" o:spt="202" path="m,l,21600r21600,l21600,xe">
                <v:stroke joinstyle="miter"/>
                <v:path gradientshapeok="t" o:connecttype="rect"/>
              </v:shapetype>
              <v:shape id="文字方塊 28" o:spid="_x0000_s1026" type="#_x0000_t202" style="position:absolute;margin-left:336.75pt;margin-top:739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" fillcolor="white [3201]" stroked="f" strokeweight="1pt">
                <v:textbox>
                  <w:txbxContent>
                    <w:p w:rsidR="006F684B" w:rsidRPr="00450C6F" w:rsidRDefault="006F684B" w:rsidP="006F684B">
                      <w:pPr>
                        <w:rPr>
                          <w:rFonts w:ascii="標楷體" w:eastAsia="標楷體" w:hAnsi="標楷體" w:cs="Times New Roman"/>
                          <w:bCs/>
                          <w:color w:val="FF0000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</w:t>
                      </w:r>
                      <w:r w:rsidRPr="001435E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：</w:t>
                      </w:r>
                      <w:r w:rsidRPr="001435ED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6F684B" w:rsidRPr="00C930BF" w:rsidRDefault="006F684B" w:rsidP="006F684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FF0B10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FF0B10" w:rsidRPr="00FF0B10" w14:paraId="7C0CCC89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A612672" w14:textId="77777777" w:rsidR="006F684B" w:rsidRPr="00FF0B10" w:rsidRDefault="006F684B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FF0B10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F0B10" w:rsidRPr="00FF0B10" w14:paraId="19743298" w14:textId="77777777" w:rsidTr="00B5615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20F9DFB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F0B10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7C2C638C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F0B10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4DF3E8FF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F0B10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213E5149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F0B10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EC11E68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F0B10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01B8612A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F0B10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F0B10" w:rsidRPr="00FF0B10" w14:paraId="0883E1BF" w14:textId="77777777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9C5BCC0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F0B10">
              <w:rPr>
                <w:rFonts w:ascii="標楷體" w:eastAsia="標楷體" w:hAnsi="標楷體" w:hint="eastAsia"/>
                <w:b/>
              </w:rPr>
              <w:t>工讀助學金實施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1E6DFD3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F0B10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212585D5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F0B10">
              <w:rPr>
                <w:rFonts w:ascii="標楷體" w:eastAsia="標楷體" w:hAnsi="標楷體" w:hint="eastAsia"/>
                <w:sz w:val="20"/>
                <w:szCs w:val="20"/>
              </w:rPr>
              <w:t>1120-004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378C1099" w14:textId="77777777" w:rsidR="006F684B" w:rsidRPr="00FF0B10" w:rsidRDefault="006F684B" w:rsidP="00B56150">
            <w:pPr>
              <w:autoSpaceDN w:val="0"/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F0B10">
              <w:rPr>
                <w:rFonts w:ascii="標楷體" w:eastAsia="標楷體" w:hAnsi="標楷體" w:cs="Times New Roman" w:hint="eastAsia"/>
                <w:sz w:val="20"/>
                <w:szCs w:val="20"/>
              </w:rPr>
              <w:t>08/</w:t>
            </w:r>
          </w:p>
          <w:p w14:paraId="13659DB8" w14:textId="77777777" w:rsidR="006F684B" w:rsidRPr="00FF0B10" w:rsidRDefault="006F684B" w:rsidP="00B56150">
            <w:pPr>
              <w:jc w:val="center"/>
            </w:pPr>
            <w:r w:rsidRPr="00FF0B10">
              <w:rPr>
                <w:rFonts w:ascii="標楷體" w:eastAsia="標楷體" w:hAnsi="標楷體" w:cs="Times New Roman" w:hint="eastAsia"/>
                <w:sz w:val="20"/>
                <w:szCs w:val="20"/>
              </w:rPr>
              <w:t>113.</w:t>
            </w:r>
            <w:r w:rsidRPr="00FF0B10">
              <w:rPr>
                <w:rFonts w:ascii="標楷體" w:eastAsia="標楷體" w:hAnsi="標楷體" w:cs="Times New Roman"/>
                <w:sz w:val="20"/>
                <w:szCs w:val="20"/>
              </w:rPr>
              <w:t>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C60510B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F0B10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5611EB7C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F0B10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FF0B10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FF0B10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6780CDE" w14:textId="77777777" w:rsidR="006F684B" w:rsidRPr="00FF0B10" w:rsidRDefault="006F684B" w:rsidP="006F684B">
      <w:pPr>
        <w:jc w:val="right"/>
        <w:rPr>
          <w:rFonts w:ascii="標楷體" w:eastAsia="標楷體" w:hAnsi="標楷體"/>
          <w:b/>
          <w:bCs/>
        </w:rPr>
      </w:pPr>
      <w:r w:rsidRPr="00FF0B10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FF0B10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FF0B10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F0B10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06926822" w14:textId="77777777" w:rsidR="006F684B" w:rsidRPr="00FF0B10" w:rsidRDefault="006F684B" w:rsidP="006F684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F0B10">
        <w:rPr>
          <w:rFonts w:ascii="標楷體" w:eastAsia="標楷體" w:hAnsi="標楷體" w:hint="eastAsia"/>
          <w:b/>
          <w:bCs/>
        </w:rPr>
        <w:t>1.流程圖：</w:t>
      </w:r>
    </w:p>
    <w:p w14:paraId="39B19EC4" w14:textId="0FBB226D" w:rsidR="006F684B" w:rsidRPr="00FF0B10" w:rsidRDefault="00FF0B10" w:rsidP="006F684B">
      <w:pPr>
        <w:tabs>
          <w:tab w:val="left" w:pos="360"/>
          <w:tab w:val="left" w:pos="3960"/>
        </w:tabs>
        <w:autoSpaceDE w:val="0"/>
        <w:autoSpaceDN w:val="0"/>
        <w:adjustRightInd w:val="0"/>
        <w:ind w:leftChars="-59" w:left="-142"/>
        <w:jc w:val="center"/>
        <w:textAlignment w:val="baseline"/>
        <w:rPr>
          <w:rFonts w:ascii="標楷體" w:eastAsia="標楷體" w:hAnsi="標楷體"/>
        </w:rPr>
      </w:pPr>
      <w:r w:rsidRPr="00FF0B10">
        <w:object w:dxaOrig="9030" w:dyaOrig="14070" w14:anchorId="00111D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0.7pt;height:565.4pt" o:ole="">
            <v:imagedata r:id="rId7" o:title=""/>
          </v:shape>
          <o:OLEObject Type="Embed" ProgID="Visio.Drawing.15" ShapeID="_x0000_i1028" DrawAspect="Content" ObjectID="_1829290012" r:id="rId8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FF0B10" w:rsidRPr="00FF0B10" w14:paraId="0FB9865E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E24AACE" w14:textId="77777777" w:rsidR="006F684B" w:rsidRPr="00FF0B10" w:rsidRDefault="006F684B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FF0B10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F0B10" w:rsidRPr="00FF0B10" w14:paraId="2524C0C2" w14:textId="77777777" w:rsidTr="00B5615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B647C6B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F0B10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3905FE85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F0B10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36021281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F0B10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088C9EB5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F0B10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5B12FF1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F0B10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4988EE24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F0B10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F0B10" w:rsidRPr="00FF0B10" w14:paraId="26CFA847" w14:textId="77777777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E03989D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F0B10">
              <w:rPr>
                <w:rFonts w:ascii="標楷體" w:eastAsia="標楷體" w:hAnsi="標楷體" w:hint="eastAsia"/>
                <w:b/>
              </w:rPr>
              <w:t>工讀助學金實施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B02731C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F0B10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6806DC3A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F0B10">
              <w:rPr>
                <w:rFonts w:ascii="標楷體" w:eastAsia="標楷體" w:hAnsi="標楷體" w:hint="eastAsia"/>
                <w:sz w:val="20"/>
                <w:szCs w:val="20"/>
              </w:rPr>
              <w:t>1120-004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6A3B7BDA" w14:textId="77777777" w:rsidR="006F684B" w:rsidRPr="00FF0B10" w:rsidRDefault="006F684B" w:rsidP="00B56150">
            <w:pPr>
              <w:autoSpaceDN w:val="0"/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F0B10">
              <w:rPr>
                <w:rFonts w:ascii="標楷體" w:eastAsia="標楷體" w:hAnsi="標楷體" w:cs="Times New Roman" w:hint="eastAsia"/>
                <w:sz w:val="20"/>
                <w:szCs w:val="20"/>
              </w:rPr>
              <w:t>08/</w:t>
            </w:r>
          </w:p>
          <w:p w14:paraId="070B51C9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F0B10">
              <w:rPr>
                <w:rFonts w:ascii="標楷體" w:eastAsia="標楷體" w:hAnsi="標楷體" w:cs="Times New Roman" w:hint="eastAsia"/>
                <w:sz w:val="20"/>
                <w:szCs w:val="20"/>
              </w:rPr>
              <w:t>113.</w:t>
            </w:r>
            <w:r w:rsidRPr="00FF0B10">
              <w:rPr>
                <w:rFonts w:ascii="標楷體" w:eastAsia="標楷體" w:hAnsi="標楷體" w:cs="Times New Roman"/>
                <w:sz w:val="20"/>
                <w:szCs w:val="20"/>
              </w:rPr>
              <w:t>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84D3B99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F0B10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FF0B10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FF0B10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25F44389" w14:textId="77777777" w:rsidR="006F684B" w:rsidRPr="00FF0B10" w:rsidRDefault="006F684B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F0B10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FF0B10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FF0B10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777668A" w14:textId="77777777" w:rsidR="006F684B" w:rsidRPr="00FF0B10" w:rsidRDefault="006F684B" w:rsidP="006F684B">
      <w:pPr>
        <w:jc w:val="right"/>
        <w:textAlignment w:val="baseline"/>
        <w:rPr>
          <w:rFonts w:ascii="標楷體" w:eastAsia="標楷體" w:hAnsi="標楷體"/>
          <w:b/>
        </w:rPr>
      </w:pPr>
      <w:r w:rsidRPr="00FF0B10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FF0B10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學生事務處</w:t>
        </w:r>
      </w:hyperlink>
      <w:r w:rsidRPr="00FF0B10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F0B10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0AA57F32" w14:textId="77777777" w:rsidR="006F684B" w:rsidRPr="00FF0B10" w:rsidRDefault="006F684B" w:rsidP="006F684B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FF0B10">
        <w:rPr>
          <w:rFonts w:ascii="標楷體" w:eastAsia="標楷體" w:hAnsi="標楷體" w:hint="eastAsia"/>
          <w:b/>
        </w:rPr>
        <w:t>2.</w:t>
      </w:r>
      <w:r w:rsidRPr="00FF0B10">
        <w:rPr>
          <w:rFonts w:ascii="標楷體" w:eastAsia="標楷體" w:hAnsi="標楷體" w:hint="eastAsia"/>
          <w:b/>
          <w:bCs/>
        </w:rPr>
        <w:t>作業程序：</w:t>
      </w:r>
    </w:p>
    <w:p w14:paraId="0A0D6A73" w14:textId="77777777" w:rsidR="006F684B" w:rsidRPr="00FF0B10" w:rsidRDefault="006F684B" w:rsidP="006F684B">
      <w:pPr>
        <w:numPr>
          <w:ilvl w:val="1"/>
          <w:numId w:val="14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F0B10">
        <w:rPr>
          <w:rFonts w:ascii="標楷體" w:eastAsia="標楷體" w:hAnsi="標楷體" w:hint="eastAsia"/>
        </w:rPr>
        <w:t>召開工讀助學金審查委員會。</w:t>
      </w:r>
    </w:p>
    <w:p w14:paraId="3FB9639E" w14:textId="77777777" w:rsidR="006F684B" w:rsidRPr="00FF0B10" w:rsidRDefault="006F684B" w:rsidP="006F684B">
      <w:pPr>
        <w:numPr>
          <w:ilvl w:val="1"/>
          <w:numId w:val="14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F0B10">
        <w:rPr>
          <w:rFonts w:ascii="標楷體" w:eastAsia="標楷體" w:hAnsi="標楷體" w:cs="Times New Roman" w:hint="eastAsia"/>
        </w:rPr>
        <w:t>依據委員會決議分配年度工讀金經費</w:t>
      </w:r>
      <w:r w:rsidRPr="00FF0B10">
        <w:rPr>
          <w:rFonts w:ascii="標楷體" w:eastAsia="標楷體" w:hAnsi="標楷體" w:hint="eastAsia"/>
        </w:rPr>
        <w:t>。</w:t>
      </w:r>
    </w:p>
    <w:p w14:paraId="462F73D3" w14:textId="77777777" w:rsidR="006F684B" w:rsidRPr="00FF0B10" w:rsidRDefault="006F684B" w:rsidP="006F684B">
      <w:pPr>
        <w:numPr>
          <w:ilvl w:val="1"/>
          <w:numId w:val="14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F0B10">
        <w:rPr>
          <w:rFonts w:ascii="標楷體" w:eastAsia="標楷體" w:hAnsi="標楷體" w:hint="eastAsia"/>
        </w:rPr>
        <w:t>公告申請辦法、工讀生申請系統網址。</w:t>
      </w:r>
    </w:p>
    <w:p w14:paraId="257B2DCF" w14:textId="77777777" w:rsidR="006F684B" w:rsidRPr="00FF0B10" w:rsidRDefault="006F684B" w:rsidP="006F684B">
      <w:pPr>
        <w:numPr>
          <w:ilvl w:val="1"/>
          <w:numId w:val="14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F0B10">
        <w:rPr>
          <w:rFonts w:ascii="標楷體" w:eastAsia="標楷體" w:hAnsi="標楷體" w:hint="eastAsia"/>
        </w:rPr>
        <w:t>有意願工讀學生至各單位申請。</w:t>
      </w:r>
    </w:p>
    <w:p w14:paraId="019934F8" w14:textId="77777777" w:rsidR="006F684B" w:rsidRPr="00FF0B10" w:rsidRDefault="006F684B" w:rsidP="006F684B">
      <w:pPr>
        <w:numPr>
          <w:ilvl w:val="1"/>
          <w:numId w:val="14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F0B10">
        <w:rPr>
          <w:rFonts w:ascii="標楷體" w:eastAsia="標楷體" w:hAnsi="標楷體" w:hint="eastAsia"/>
        </w:rPr>
        <w:t>各單位於工讀系統</w:t>
      </w:r>
      <w:proofErr w:type="gramStart"/>
      <w:r w:rsidRPr="00FF0B10">
        <w:rPr>
          <w:rFonts w:ascii="標楷體" w:eastAsia="標楷體" w:hAnsi="標楷體" w:hint="eastAsia"/>
        </w:rPr>
        <w:t>進行選員</w:t>
      </w:r>
      <w:proofErr w:type="gramEnd"/>
      <w:r w:rsidRPr="00FF0B10">
        <w:rPr>
          <w:rFonts w:ascii="標楷體" w:eastAsia="標楷體" w:hAnsi="標楷體" w:hint="eastAsia"/>
        </w:rPr>
        <w:t>、任用及排班。</w:t>
      </w:r>
    </w:p>
    <w:p w14:paraId="6D91CE9B" w14:textId="77777777" w:rsidR="006F684B" w:rsidRPr="00FF0B10" w:rsidRDefault="006F684B" w:rsidP="006F684B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FF0B10">
        <w:rPr>
          <w:rFonts w:ascii="標楷體" w:eastAsia="標楷體" w:hAnsi="標楷體" w:hint="eastAsia"/>
          <w:b/>
        </w:rPr>
        <w:t>3.控制重點：</w:t>
      </w:r>
    </w:p>
    <w:p w14:paraId="0DAFF936" w14:textId="77777777" w:rsidR="006F684B" w:rsidRPr="00FF0B10" w:rsidRDefault="006F684B" w:rsidP="006F68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F0B10">
        <w:rPr>
          <w:rFonts w:ascii="標楷體" w:eastAsia="標楷體" w:hAnsi="標楷體" w:cs="Times New Roman" w:hint="eastAsia"/>
        </w:rPr>
        <w:t>3.1系統設定是否依據：控管學生每月工作時間學士班及碩士班</w:t>
      </w:r>
      <w:r w:rsidRPr="00FF0B10">
        <w:rPr>
          <w:rFonts w:ascii="標楷體" w:eastAsia="標楷體" w:hAnsi="標楷體" w:cs="Times New Roman"/>
        </w:rPr>
        <w:t xml:space="preserve"> 1</w:t>
      </w:r>
      <w:r w:rsidRPr="00FF0B10">
        <w:rPr>
          <w:rFonts w:ascii="標楷體" w:eastAsia="標楷體" w:hAnsi="標楷體" w:cs="Times New Roman" w:hint="eastAsia"/>
        </w:rPr>
        <w:t>至</w:t>
      </w:r>
      <w:r w:rsidRPr="00FF0B10">
        <w:rPr>
          <w:rFonts w:ascii="標楷體" w:eastAsia="標楷體" w:hAnsi="標楷體" w:cs="Times New Roman"/>
        </w:rPr>
        <w:t>3</w:t>
      </w:r>
      <w:r w:rsidRPr="00FF0B10">
        <w:rPr>
          <w:rFonts w:ascii="標楷體" w:eastAsia="標楷體" w:hAnsi="標楷體" w:cs="Times New Roman" w:hint="eastAsia"/>
        </w:rPr>
        <w:t>年級不得超過</w:t>
      </w:r>
      <w:r w:rsidRPr="00FF0B10">
        <w:rPr>
          <w:rFonts w:ascii="標楷體" w:eastAsia="標楷體" w:hAnsi="標楷體" w:cs="Times New Roman"/>
        </w:rPr>
        <w:t>80</w:t>
      </w:r>
      <w:r w:rsidRPr="00FF0B10">
        <w:rPr>
          <w:rFonts w:ascii="標楷體" w:eastAsia="標楷體" w:hAnsi="標楷體" w:cs="Times New Roman" w:hint="eastAsia"/>
        </w:rPr>
        <w:t>小時（限課餘時間，寒暑假工讀時數不在此限），另每日時數上限</w:t>
      </w:r>
      <w:r w:rsidRPr="00FF0B10">
        <w:rPr>
          <w:rFonts w:ascii="標楷體" w:eastAsia="標楷體" w:hAnsi="標楷體" w:cs="Times New Roman"/>
        </w:rPr>
        <w:t>8</w:t>
      </w:r>
      <w:r w:rsidRPr="00FF0B10">
        <w:rPr>
          <w:rFonts w:ascii="標楷體" w:eastAsia="標楷體" w:hAnsi="標楷體" w:cs="Times New Roman" w:hint="eastAsia"/>
        </w:rPr>
        <w:t>小時。</w:t>
      </w:r>
    </w:p>
    <w:p w14:paraId="32F85706" w14:textId="77777777" w:rsidR="006F684B" w:rsidRPr="00FF0B10" w:rsidRDefault="006F684B" w:rsidP="006F68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F0B10">
        <w:rPr>
          <w:rFonts w:ascii="標楷體" w:eastAsia="標楷體" w:hAnsi="標楷體" w:cs="Times New Roman" w:hint="eastAsia"/>
        </w:rPr>
        <w:t>3.2.工讀預算設定經費上限，管控各單位經費是否超過年度計畫。</w:t>
      </w:r>
    </w:p>
    <w:p w14:paraId="7C2F42D0" w14:textId="77777777" w:rsidR="006F684B" w:rsidRPr="00FF0B10" w:rsidRDefault="006F684B" w:rsidP="006F684B">
      <w:pPr>
        <w:spacing w:line="0" w:lineRule="atLeast"/>
        <w:ind w:leftChars="100" w:left="720" w:hangingChars="200" w:hanging="480"/>
        <w:rPr>
          <w:rFonts w:ascii="標楷體" w:eastAsia="標楷體" w:hAnsi="標楷體" w:cs="新細明體"/>
          <w:kern w:val="0"/>
        </w:rPr>
      </w:pPr>
      <w:r w:rsidRPr="00FF0B10">
        <w:rPr>
          <w:rFonts w:ascii="標楷體" w:eastAsia="標楷體" w:hAnsi="標楷體" w:cs="Times New Roman" w:hint="eastAsia"/>
        </w:rPr>
        <w:t xml:space="preserve">3.3.前一學期學業成績平均高於60分以上，且未受記過者始可排班。 </w:t>
      </w:r>
      <w:r w:rsidRPr="00FF0B10">
        <w:rPr>
          <w:rFonts w:ascii="標楷體" w:eastAsia="標楷體" w:hAnsi="標楷體" w:cs="新細明體"/>
          <w:kern w:val="0"/>
        </w:rPr>
        <w:t>(新生及轉學生除外)。</w:t>
      </w:r>
    </w:p>
    <w:p w14:paraId="3C232A43" w14:textId="77777777" w:rsidR="006F684B" w:rsidRPr="00FF0B10" w:rsidRDefault="006F684B" w:rsidP="006F68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F0B10">
        <w:rPr>
          <w:rFonts w:ascii="標楷體" w:eastAsia="標楷體" w:hAnsi="標楷體" w:cs="Times New Roman" w:hint="eastAsia"/>
        </w:rPr>
        <w:t>3.4.學士班延畢生及二分之一學分不及格的學生、碩士班</w:t>
      </w:r>
      <w:r w:rsidRPr="00FF0B10">
        <w:rPr>
          <w:rFonts w:ascii="標楷體" w:eastAsia="標楷體" w:hAnsi="標楷體" w:cs="Times New Roman"/>
        </w:rPr>
        <w:t>4</w:t>
      </w:r>
      <w:r w:rsidRPr="00FF0B10">
        <w:rPr>
          <w:rFonts w:ascii="標楷體" w:eastAsia="標楷體" w:hAnsi="標楷體" w:cs="Times New Roman" w:hint="eastAsia"/>
        </w:rPr>
        <w:t>年級學生，原則上不能申請助學工讀。</w:t>
      </w:r>
    </w:p>
    <w:p w14:paraId="2C191A31" w14:textId="77777777" w:rsidR="006F684B" w:rsidRPr="00FF0B10" w:rsidRDefault="006F684B" w:rsidP="006F684B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 w:cs="Times New Roman"/>
        </w:rPr>
      </w:pPr>
      <w:r w:rsidRPr="00FF0B10">
        <w:rPr>
          <w:rFonts w:ascii="標楷體" w:eastAsia="標楷體" w:hAnsi="標楷體" w:cs="Times New Roman" w:hint="eastAsia"/>
        </w:rPr>
        <w:t>3.5.各單位每月自行彙</w:t>
      </w:r>
      <w:proofErr w:type="gramStart"/>
      <w:r w:rsidRPr="00FF0B10">
        <w:rPr>
          <w:rFonts w:ascii="標楷體" w:eastAsia="標楷體" w:hAnsi="標楷體" w:cs="Times New Roman" w:hint="eastAsia"/>
        </w:rPr>
        <w:t>整印領</w:t>
      </w:r>
      <w:proofErr w:type="gramEnd"/>
      <w:r w:rsidRPr="00FF0B10">
        <w:rPr>
          <w:rFonts w:ascii="標楷體" w:eastAsia="標楷體" w:hAnsi="標楷體" w:cs="Times New Roman" w:hint="eastAsia"/>
        </w:rPr>
        <w:t>清冊、</w:t>
      </w:r>
      <w:proofErr w:type="gramStart"/>
      <w:r w:rsidRPr="00FF0B10">
        <w:rPr>
          <w:rFonts w:ascii="標楷體" w:eastAsia="標楷體" w:hAnsi="標楷體" w:cs="Times New Roman" w:hint="eastAsia"/>
        </w:rPr>
        <w:t>黏</w:t>
      </w:r>
      <w:proofErr w:type="gramEnd"/>
      <w:r w:rsidRPr="00FF0B10">
        <w:rPr>
          <w:rFonts w:ascii="標楷體" w:eastAsia="標楷體" w:hAnsi="標楷體" w:cs="Times New Roman" w:hint="eastAsia"/>
        </w:rPr>
        <w:t>存單，送會計室進行匯款撥款程序。</w:t>
      </w:r>
    </w:p>
    <w:p w14:paraId="5A0E9913" w14:textId="77777777" w:rsidR="006F684B" w:rsidRPr="00FF0B10" w:rsidRDefault="006F684B" w:rsidP="006F684B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FF0B10">
        <w:rPr>
          <w:rFonts w:ascii="標楷體" w:eastAsia="標楷體" w:hAnsi="標楷體" w:hint="eastAsia"/>
          <w:b/>
        </w:rPr>
        <w:t>4.使用表單：</w:t>
      </w:r>
    </w:p>
    <w:p w14:paraId="7D134E7B" w14:textId="77777777" w:rsidR="006F684B" w:rsidRPr="00FF0B10" w:rsidRDefault="006F684B" w:rsidP="006F684B">
      <w:pPr>
        <w:tabs>
          <w:tab w:val="left" w:pos="960"/>
        </w:tabs>
        <w:autoSpaceDE w:val="0"/>
        <w:ind w:leftChars="100" w:left="240"/>
        <w:jc w:val="both"/>
        <w:textAlignment w:val="baseline"/>
        <w:rPr>
          <w:rFonts w:ascii="標楷體" w:eastAsia="標楷體" w:hAnsi="標楷體"/>
          <w:szCs w:val="24"/>
        </w:rPr>
      </w:pPr>
      <w:r w:rsidRPr="00FF0B10">
        <w:rPr>
          <w:rFonts w:ascii="標楷體" w:eastAsia="標楷體" w:hAnsi="標楷體" w:hint="eastAsia"/>
          <w:szCs w:val="24"/>
        </w:rPr>
        <w:t>4.1.工讀生申請系統助學金申請表</w:t>
      </w:r>
    </w:p>
    <w:p w14:paraId="68B6CA0E" w14:textId="77777777" w:rsidR="006F684B" w:rsidRPr="00FF0B10" w:rsidRDefault="006F684B" w:rsidP="006F684B">
      <w:pPr>
        <w:tabs>
          <w:tab w:val="left" w:pos="960"/>
        </w:tabs>
        <w:autoSpaceDE w:val="0"/>
        <w:ind w:leftChars="100" w:left="240"/>
        <w:jc w:val="both"/>
        <w:textAlignment w:val="baseline"/>
        <w:rPr>
          <w:rFonts w:ascii="標楷體" w:eastAsia="標楷體" w:hAnsi="標楷體"/>
          <w:szCs w:val="24"/>
        </w:rPr>
      </w:pPr>
      <w:r w:rsidRPr="00FF0B10">
        <w:rPr>
          <w:rFonts w:ascii="標楷體" w:eastAsia="標楷體" w:hAnsi="標楷體" w:hint="eastAsia"/>
          <w:szCs w:val="24"/>
        </w:rPr>
        <w:t>4.2.工讀生(月)考核表</w:t>
      </w:r>
    </w:p>
    <w:p w14:paraId="47726137" w14:textId="77777777" w:rsidR="006F684B" w:rsidRPr="00FF0B10" w:rsidRDefault="006F684B" w:rsidP="006F684B">
      <w:pPr>
        <w:tabs>
          <w:tab w:val="left" w:pos="960"/>
        </w:tabs>
        <w:autoSpaceDE w:val="0"/>
        <w:ind w:leftChars="100" w:left="240"/>
        <w:jc w:val="both"/>
        <w:textAlignment w:val="baseline"/>
        <w:rPr>
          <w:rFonts w:ascii="標楷體" w:eastAsia="標楷體" w:hAnsi="標楷體"/>
          <w:szCs w:val="24"/>
        </w:rPr>
      </w:pPr>
      <w:r w:rsidRPr="00FF0B10">
        <w:rPr>
          <w:rFonts w:ascii="標楷體" w:eastAsia="標楷體" w:hAnsi="標楷體" w:hint="eastAsia"/>
          <w:szCs w:val="24"/>
        </w:rPr>
        <w:t>4.3.工讀考核</w:t>
      </w:r>
      <w:proofErr w:type="gramStart"/>
      <w:r w:rsidRPr="00FF0B10">
        <w:rPr>
          <w:rFonts w:ascii="標楷體" w:eastAsia="標楷體" w:hAnsi="標楷體" w:hint="eastAsia"/>
          <w:szCs w:val="24"/>
        </w:rPr>
        <w:t>表印領</w:t>
      </w:r>
      <w:proofErr w:type="gramEnd"/>
      <w:r w:rsidRPr="00FF0B10">
        <w:rPr>
          <w:rFonts w:ascii="標楷體" w:eastAsia="標楷體" w:hAnsi="標楷體" w:hint="eastAsia"/>
          <w:szCs w:val="24"/>
        </w:rPr>
        <w:t>清冊</w:t>
      </w:r>
    </w:p>
    <w:p w14:paraId="0A084490" w14:textId="77777777" w:rsidR="006F684B" w:rsidRPr="00FF0B10" w:rsidRDefault="006F684B" w:rsidP="006F684B">
      <w:pPr>
        <w:tabs>
          <w:tab w:val="left" w:pos="960"/>
        </w:tabs>
        <w:autoSpaceDE w:val="0"/>
        <w:autoSpaceDN w:val="0"/>
        <w:ind w:leftChars="100" w:left="24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FF0B10">
        <w:rPr>
          <w:rFonts w:ascii="標楷體" w:eastAsia="標楷體" w:hAnsi="標楷體" w:cs="Times New Roman" w:hint="eastAsia"/>
          <w:szCs w:val="24"/>
        </w:rPr>
        <w:t>4.4.工讀系統權限解鎖申請表單</w:t>
      </w:r>
    </w:p>
    <w:p w14:paraId="7A3B0A05" w14:textId="77777777" w:rsidR="006F684B" w:rsidRPr="00FF0B10" w:rsidRDefault="006F684B" w:rsidP="006F684B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FF0B10">
        <w:rPr>
          <w:rFonts w:ascii="標楷體" w:eastAsia="標楷體" w:hAnsi="標楷體" w:hint="eastAsia"/>
          <w:b/>
        </w:rPr>
        <w:t>5.依據及相關文件：</w:t>
      </w:r>
    </w:p>
    <w:p w14:paraId="45FC6D7C" w14:textId="77777777" w:rsidR="006F684B" w:rsidRPr="00FF0B10" w:rsidRDefault="006F684B" w:rsidP="006F684B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F0B10">
        <w:rPr>
          <w:rFonts w:ascii="標楷體" w:eastAsia="標楷體" w:hAnsi="標楷體" w:hint="eastAsia"/>
        </w:rPr>
        <w:t>5.1.佛光大學助學工讀實施要點。</w:t>
      </w:r>
    </w:p>
    <w:p w14:paraId="0000F7B5" w14:textId="77777777" w:rsidR="005B1C84" w:rsidRPr="00FF0B10" w:rsidRDefault="005B1C84" w:rsidP="006F684B"/>
    <w:sectPr w:rsidR="005B1C84" w:rsidRPr="00FF0B10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2ACF2E" w14:textId="77777777" w:rsidR="00B03706" w:rsidRDefault="00B03706" w:rsidP="00FF0B10">
      <w:r>
        <w:separator/>
      </w:r>
    </w:p>
  </w:endnote>
  <w:endnote w:type="continuationSeparator" w:id="0">
    <w:p w14:paraId="394179BE" w14:textId="77777777" w:rsidR="00B03706" w:rsidRDefault="00B03706" w:rsidP="00FF0B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C7F051" w14:textId="77777777" w:rsidR="00B03706" w:rsidRDefault="00B03706" w:rsidP="00FF0B10">
      <w:r>
        <w:separator/>
      </w:r>
    </w:p>
  </w:footnote>
  <w:footnote w:type="continuationSeparator" w:id="0">
    <w:p w14:paraId="7AA5F7C4" w14:textId="77777777" w:rsidR="00B03706" w:rsidRDefault="00B03706" w:rsidP="00FF0B1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3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797072179">
    <w:abstractNumId w:val="1"/>
  </w:num>
  <w:num w:numId="2" w16cid:durableId="735055012">
    <w:abstractNumId w:val="12"/>
  </w:num>
  <w:num w:numId="3" w16cid:durableId="387726095">
    <w:abstractNumId w:val="6"/>
  </w:num>
  <w:num w:numId="4" w16cid:durableId="897786673">
    <w:abstractNumId w:val="13"/>
  </w:num>
  <w:num w:numId="5" w16cid:durableId="90393435">
    <w:abstractNumId w:val="3"/>
  </w:num>
  <w:num w:numId="6" w16cid:durableId="1416825539">
    <w:abstractNumId w:val="4"/>
  </w:num>
  <w:num w:numId="7" w16cid:durableId="1729959803">
    <w:abstractNumId w:val="7"/>
  </w:num>
  <w:num w:numId="8" w16cid:durableId="1087337568">
    <w:abstractNumId w:val="8"/>
  </w:num>
  <w:num w:numId="9" w16cid:durableId="126028977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7690086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91509049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1941570247">
    <w:abstractNumId w:val="0"/>
  </w:num>
  <w:num w:numId="13" w16cid:durableId="158172041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25436922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438D9"/>
    <w:rsid w:val="003005F2"/>
    <w:rsid w:val="0034475D"/>
    <w:rsid w:val="00380772"/>
    <w:rsid w:val="003B575E"/>
    <w:rsid w:val="00520DE6"/>
    <w:rsid w:val="005760FA"/>
    <w:rsid w:val="005B1C84"/>
    <w:rsid w:val="006C2456"/>
    <w:rsid w:val="006F684B"/>
    <w:rsid w:val="007332B1"/>
    <w:rsid w:val="00751F3F"/>
    <w:rsid w:val="0086372F"/>
    <w:rsid w:val="00A42965"/>
    <w:rsid w:val="00B03706"/>
    <w:rsid w:val="00B4081A"/>
    <w:rsid w:val="00C22598"/>
    <w:rsid w:val="00C93C1F"/>
    <w:rsid w:val="00CA5DAB"/>
    <w:rsid w:val="00CC5D01"/>
    <w:rsid w:val="00E31C43"/>
    <w:rsid w:val="00E557C2"/>
    <w:rsid w:val="00EF6C2D"/>
    <w:rsid w:val="00F93499"/>
    <w:rsid w:val="00FF0B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8B610D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F684B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FF0B1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FF0B10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FF0B1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FF0B1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50</Words>
  <Characters>1431</Characters>
  <Application>Microsoft Office Word</Application>
  <DocSecurity>0</DocSecurity>
  <Lines>11</Lines>
  <Paragraphs>3</Paragraphs>
  <ScaleCrop>false</ScaleCrop>
  <Company/>
  <LinksUpToDate>false</LinksUpToDate>
  <CharactersWithSpaces>16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1:59:00Z</dcterms:created>
  <dcterms:modified xsi:type="dcterms:W3CDTF">2026-01-07T03:20:00Z</dcterms:modified>
</cp:coreProperties>
</file>